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77E6F" w:rsidRDefault="00877E6F">
      <w:r>
        <w:object w:dxaOrig="3984" w:dyaOrig="10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65pt;height:505.25pt" o:ole="">
            <v:imagedata r:id="rId4" o:title=""/>
          </v:shape>
          <o:OLEObject Type="Embed" ProgID="Visio.Drawing.11" ShapeID="_x0000_i1025" DrawAspect="Content" ObjectID="_1472984991" r:id="rId5"/>
        </w:object>
      </w:r>
    </w:p>
    <w:p w:rsidR="00877E6F" w:rsidRDefault="00877E6F">
      <w:r>
        <w:br w:type="page"/>
      </w:r>
      <w:bookmarkStart w:id="0" w:name="_GoBack"/>
      <w:bookmarkEnd w:id="0"/>
    </w:p>
    <w:p w:rsidR="00652C09" w:rsidRDefault="00877E6F">
      <w:r>
        <w:object w:dxaOrig="11013" w:dyaOrig="10602">
          <v:shape id="_x0000_i1026" type="#_x0000_t75" style="width:468pt;height:450.6pt" o:ole="">
            <v:imagedata r:id="rId6" o:title=""/>
          </v:shape>
          <o:OLEObject Type="Embed" ProgID="Visio.Drawing.11" ShapeID="_x0000_i1026" DrawAspect="Content" ObjectID="_1472984992" r:id="rId7"/>
        </w:object>
      </w:r>
    </w:p>
    <w:sectPr w:rsidR="00652C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391"/>
    <w:rsid w:val="00652C09"/>
    <w:rsid w:val="00863391"/>
    <w:rsid w:val="00877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9B2223C-80D3-4153-9265-A5C25A66D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</Words>
  <Characters>53</Characters>
  <Application>Microsoft Office Word</Application>
  <DocSecurity>0</DocSecurity>
  <Lines>1</Lines>
  <Paragraphs>1</Paragraphs>
  <ScaleCrop>false</ScaleCrop>
  <Company>ALPHAOMEGA</Company>
  <LinksUpToDate>false</LinksUpToDate>
  <CharactersWithSpaces>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dy Adam</dc:creator>
  <cp:keywords/>
  <dc:description/>
  <cp:lastModifiedBy>Fandy Adam</cp:lastModifiedBy>
  <cp:revision>2</cp:revision>
  <dcterms:created xsi:type="dcterms:W3CDTF">2014-09-23T06:43:00Z</dcterms:created>
  <dcterms:modified xsi:type="dcterms:W3CDTF">2014-09-23T06:43:00Z</dcterms:modified>
</cp:coreProperties>
</file>